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47BEF24F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C429BB">
        <w:rPr>
          <w:rFonts w:ascii="Verdana" w:hAnsi="Verdana"/>
          <w:b/>
          <w:sz w:val="24"/>
          <w:szCs w:val="24"/>
        </w:rPr>
        <w:t>Stop/Start/HOA of a Three-Phase Motor Circuit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0154E9" w:rsidRPr="000154E9">
        <w:rPr>
          <w:rFonts w:ascii="Verdana" w:hAnsi="Verdana"/>
          <w:b/>
          <w:sz w:val="20"/>
          <w:szCs w:val="20"/>
        </w:rPr>
        <w:tab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2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3281E39" w14:textId="25A4429B" w:rsidR="00E013AA" w:rsidRPr="000154E9" w:rsidRDefault="00E013AA" w:rsidP="005610FE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5610FE">
        <w:rPr>
          <w:rFonts w:ascii="Verdana" w:hAnsi="Verdana"/>
          <w:sz w:val="20"/>
          <w:szCs w:val="20"/>
        </w:rPr>
        <w:tab/>
        <w:t xml:space="preserve">CLO: </w:t>
      </w:r>
      <w:r w:rsidR="005610FE">
        <w:rPr>
          <w:rFonts w:ascii="Verdana" w:hAnsi="Verdana"/>
          <w:sz w:val="20"/>
          <w:szCs w:val="20"/>
        </w:rPr>
        <w:fldChar w:fldCharType="begin"/>
      </w:r>
      <w:r w:rsidR="005610FE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5610FE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2, 4</w:t>
      </w:r>
      <w:r w:rsidR="005610FE"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C42F03">
      <w:pPr>
        <w:tabs>
          <w:tab w:val="left" w:pos="5040"/>
          <w:tab w:val="right" w:pos="9720"/>
        </w:tabs>
        <w:spacing w:before="360" w:after="24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CB5A57">
      <w:pPr>
        <w:spacing w:before="24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45D2AC51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>reinforce their knowledge</w:t>
      </w:r>
      <w:r w:rsidRPr="00CD48E3">
        <w:rPr>
          <w:rFonts w:ascii="Verdana" w:hAnsi="Verdana"/>
          <w:sz w:val="20"/>
          <w:szCs w:val="20"/>
        </w:rPr>
        <w:t xml:space="preserve"> of a s</w:t>
      </w:r>
      <w:r w:rsidR="00DF270C">
        <w:rPr>
          <w:rFonts w:ascii="Verdana" w:hAnsi="Verdana"/>
          <w:sz w:val="20"/>
          <w:szCs w:val="20"/>
        </w:rPr>
        <w:t xml:space="preserve">top/start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5CBF6B14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develop a knowledge of </w:t>
      </w:r>
      <w:r w:rsidR="003D43CD">
        <w:rPr>
          <w:rFonts w:ascii="Verdana" w:hAnsi="Verdana"/>
          <w:sz w:val="20"/>
          <w:szCs w:val="20"/>
        </w:rPr>
        <w:t>hand-off-auto circuits</w:t>
      </w:r>
      <w:r w:rsidRPr="00CD48E3">
        <w:rPr>
          <w:rFonts w:ascii="Verdana" w:hAnsi="Verdana"/>
          <w:sz w:val="20"/>
          <w:szCs w:val="20"/>
        </w:rPr>
        <w:t xml:space="preserve"> and their use.</w:t>
      </w:r>
    </w:p>
    <w:p w14:paraId="29096F94" w14:textId="78FB8BC5" w:rsidR="00CD48E3" w:rsidRPr="00CD48E3" w:rsidRDefault="00DF270C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apply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3D1A92">
        <w:rPr>
          <w:rFonts w:ascii="Verdana" w:hAnsi="Verdana"/>
          <w:sz w:val="20"/>
          <w:szCs w:val="20"/>
        </w:rPr>
        <w:t xml:space="preserve">thre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0544E1">
      <w:pPr>
        <w:spacing w:before="24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75714088" w:rsidR="009219E3" w:rsidRPr="00CD48E3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>Students shall demonstrate a comprehension of the objectives listed above by scoring a minimum of 75% on this shop job. Grading shall be based on the Introduction to PLC rubric.</w:t>
      </w:r>
    </w:p>
    <w:p w14:paraId="064551B6" w14:textId="77777777" w:rsidR="00E013AA" w:rsidRPr="00C834FC" w:rsidRDefault="00E013AA" w:rsidP="00CB5A57">
      <w:pPr>
        <w:spacing w:before="24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2D3785C8" w14:textId="71E73367" w:rsidR="00DC4627" w:rsidRDefault="00DF270C" w:rsidP="00B608BF">
      <w:pPr>
        <w:pStyle w:val="ListParagraph"/>
        <w:spacing w:before="240" w:after="24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 xml:space="preserve">Design a stop/start motor control circuit using two </w:t>
      </w:r>
      <w:r w:rsidR="003B3F62">
        <w:rPr>
          <w:rFonts w:ascii="Verdana" w:hAnsi="Verdana"/>
          <w:sz w:val="20"/>
          <w:szCs w:val="20"/>
        </w:rPr>
        <w:t xml:space="preserve">sets of </w:t>
      </w:r>
      <w:r w:rsidRPr="00DF270C">
        <w:rPr>
          <w:rFonts w:ascii="Verdana" w:hAnsi="Verdana"/>
          <w:sz w:val="20"/>
          <w:szCs w:val="20"/>
        </w:rPr>
        <w:t xml:space="preserve">momentary pushbuttons. The circuit will also utilize a </w:t>
      </w:r>
      <w:r w:rsidR="003D43CD">
        <w:rPr>
          <w:rFonts w:ascii="Verdana" w:hAnsi="Verdana"/>
          <w:sz w:val="20"/>
          <w:szCs w:val="20"/>
        </w:rPr>
        <w:t>hand-off-auto (HOA) selector switch</w:t>
      </w:r>
      <w:r w:rsidR="003B3F62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to select modes </w:t>
      </w:r>
      <w:r w:rsidR="003B3F62">
        <w:rPr>
          <w:rFonts w:ascii="Verdana" w:hAnsi="Verdana"/>
          <w:sz w:val="20"/>
          <w:szCs w:val="20"/>
        </w:rPr>
        <w:t>and one ESTOP</w:t>
      </w:r>
      <w:r w:rsidR="002970D6">
        <w:rPr>
          <w:rFonts w:ascii="Verdana" w:hAnsi="Verdana"/>
          <w:sz w:val="20"/>
          <w:szCs w:val="20"/>
        </w:rPr>
        <w:t xml:space="preserve"> on the manual motor control (MMC) circuit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3D43CD">
        <w:rPr>
          <w:rFonts w:ascii="Verdana" w:hAnsi="Verdana"/>
          <w:sz w:val="20"/>
          <w:szCs w:val="20"/>
        </w:rPr>
        <w:t xml:space="preserve">Whenever the </w:t>
      </w:r>
      <w:r w:rsidR="00EE06F0">
        <w:rPr>
          <w:rFonts w:ascii="Verdana" w:hAnsi="Verdana"/>
          <w:sz w:val="20"/>
          <w:szCs w:val="20"/>
        </w:rPr>
        <w:t>HOA switch</w:t>
      </w:r>
      <w:r w:rsidR="003B3F62">
        <w:rPr>
          <w:rFonts w:ascii="Verdana" w:hAnsi="Verdana"/>
          <w:sz w:val="20"/>
          <w:szCs w:val="20"/>
        </w:rPr>
        <w:t xml:space="preserve"> is in the “h</w:t>
      </w:r>
      <w:r w:rsidR="003D43CD">
        <w:rPr>
          <w:rFonts w:ascii="Verdana" w:hAnsi="Verdana"/>
          <w:sz w:val="20"/>
          <w:szCs w:val="20"/>
        </w:rPr>
        <w:t>and” position, the circuit will operate</w:t>
      </w:r>
      <w:r w:rsidR="00EE06F0">
        <w:rPr>
          <w:rFonts w:ascii="Verdana" w:hAnsi="Verdana"/>
          <w:sz w:val="20"/>
          <w:szCs w:val="20"/>
        </w:rPr>
        <w:t xml:space="preserve"> without the use of the PLC. Whenever</w:t>
      </w:r>
      <w:r w:rsidR="003B3F62">
        <w:rPr>
          <w:rFonts w:ascii="Verdana" w:hAnsi="Verdana"/>
          <w:sz w:val="20"/>
          <w:szCs w:val="20"/>
        </w:rPr>
        <w:t xml:space="preserve"> the HOA switch is in the “a</w:t>
      </w:r>
      <w:r w:rsidR="00EE06F0">
        <w:rPr>
          <w:rFonts w:ascii="Verdana" w:hAnsi="Verdana"/>
          <w:sz w:val="20"/>
          <w:szCs w:val="20"/>
        </w:rPr>
        <w:t xml:space="preserve">uto” position, the circuit will operate through the PLC. </w:t>
      </w:r>
      <w:r w:rsidR="00D13376">
        <w:rPr>
          <w:rFonts w:ascii="Verdana" w:hAnsi="Verdana"/>
          <w:sz w:val="20"/>
          <w:szCs w:val="20"/>
        </w:rPr>
        <w:t>Each mode, hand</w:t>
      </w:r>
      <w:r w:rsidR="002970D6">
        <w:rPr>
          <w:rFonts w:ascii="Verdana" w:hAnsi="Verdana"/>
          <w:sz w:val="20"/>
          <w:szCs w:val="20"/>
        </w:rPr>
        <w:t>,</w:t>
      </w:r>
      <w:r w:rsidR="00D13376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for MMC, </w:t>
      </w:r>
      <w:r w:rsidR="00D13376">
        <w:rPr>
          <w:rFonts w:ascii="Verdana" w:hAnsi="Verdana"/>
          <w:sz w:val="20"/>
          <w:szCs w:val="20"/>
        </w:rPr>
        <w:t>and auto</w:t>
      </w:r>
      <w:r w:rsidR="002970D6">
        <w:rPr>
          <w:rFonts w:ascii="Verdana" w:hAnsi="Verdana"/>
          <w:sz w:val="20"/>
          <w:szCs w:val="20"/>
        </w:rPr>
        <w:t xml:space="preserve">, for PLC, shall have their own stop and start pushbuttons and green, red and yellow lights. </w:t>
      </w:r>
      <w:r w:rsidRPr="00EE06F0">
        <w:rPr>
          <w:rFonts w:ascii="Verdana" w:hAnsi="Verdana"/>
          <w:sz w:val="20"/>
          <w:szCs w:val="20"/>
          <w:u w:val="single"/>
        </w:rPr>
        <w:t>Whenever</w:t>
      </w:r>
      <w:r w:rsidRPr="00DF270C">
        <w:rPr>
          <w:rFonts w:ascii="Verdana" w:hAnsi="Verdana"/>
          <w:sz w:val="20"/>
          <w:szCs w:val="20"/>
        </w:rPr>
        <w:t xml:space="preserve"> the motor is running,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green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come on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. When the motor is not running, </w:t>
      </w:r>
      <w:r w:rsidR="00A811C1">
        <w:rPr>
          <w:rFonts w:ascii="Verdana" w:hAnsi="Verdana"/>
          <w:sz w:val="20"/>
          <w:szCs w:val="20"/>
        </w:rPr>
        <w:t xml:space="preserve">both </w:t>
      </w:r>
      <w:r w:rsidRPr="00DF270C">
        <w:rPr>
          <w:rFonts w:ascii="Verdana" w:hAnsi="Verdana"/>
          <w:sz w:val="20"/>
          <w:szCs w:val="20"/>
        </w:rPr>
        <w:t xml:space="preserve">green </w:t>
      </w:r>
      <w:r w:rsidRPr="00A811C1">
        <w:rPr>
          <w:rFonts w:ascii="Verdana" w:hAnsi="Verdana"/>
          <w:sz w:val="20"/>
          <w:szCs w:val="20"/>
          <w:u w:val="single"/>
        </w:rPr>
        <w:t>light</w:t>
      </w:r>
      <w:r w:rsidR="00A811C1">
        <w:rPr>
          <w:rFonts w:ascii="Verdana" w:hAnsi="Verdana"/>
          <w:sz w:val="20"/>
          <w:szCs w:val="20"/>
          <w:u w:val="single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Pr="00DF270C">
        <w:rPr>
          <w:rFonts w:ascii="Verdana" w:hAnsi="Verdana"/>
          <w:sz w:val="20"/>
          <w:szCs w:val="20"/>
        </w:rPr>
        <w:t xml:space="preserve"> 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</w:t>
      </w:r>
      <w:r>
        <w:rPr>
          <w:rFonts w:ascii="Verdana" w:hAnsi="Verdana"/>
          <w:sz w:val="20"/>
          <w:szCs w:val="20"/>
        </w:rPr>
        <w:t xml:space="preserve">be on. </w:t>
      </w:r>
      <w:bookmarkStart w:id="0" w:name="_Hlk509140972"/>
      <w:r w:rsidR="002970D6">
        <w:rPr>
          <w:rFonts w:ascii="Verdana" w:hAnsi="Verdana"/>
          <w:sz w:val="20"/>
          <w:szCs w:val="20"/>
        </w:rPr>
        <w:t xml:space="preserve">Whenever an overload occurs, both yellow lights shall illuminate. </w:t>
      </w:r>
      <w:bookmarkStart w:id="1" w:name="_Hlk512932878"/>
      <w:r w:rsidR="002970D6">
        <w:rPr>
          <w:rFonts w:ascii="Verdana" w:hAnsi="Verdana"/>
          <w:sz w:val="20"/>
          <w:szCs w:val="20"/>
        </w:rPr>
        <w:t xml:space="preserve">If an overload occurs, both circuits shall de-energize the control circuit. If the ESTOP is pressed, both circuits shall de-energize the motor as well. </w:t>
      </w:r>
      <w:bookmarkEnd w:id="1"/>
      <w:r w:rsidR="002970D6">
        <w:rPr>
          <w:rFonts w:ascii="Verdana" w:hAnsi="Verdana"/>
          <w:sz w:val="20"/>
          <w:szCs w:val="20"/>
        </w:rPr>
        <w:t>When the circuit is placed in “h</w:t>
      </w:r>
      <w:r w:rsidR="00C429BB">
        <w:rPr>
          <w:rFonts w:ascii="Verdana" w:hAnsi="Verdana"/>
          <w:sz w:val="20"/>
          <w:szCs w:val="20"/>
        </w:rPr>
        <w:t>and”</w:t>
      </w:r>
      <w:r w:rsidR="00A811C1">
        <w:rPr>
          <w:rFonts w:ascii="Verdana" w:hAnsi="Verdana"/>
          <w:sz w:val="20"/>
          <w:szCs w:val="20"/>
        </w:rPr>
        <w:t xml:space="preserve"> the </w:t>
      </w:r>
      <w:r w:rsidR="002970D6">
        <w:rPr>
          <w:rFonts w:ascii="Verdana" w:hAnsi="Verdana"/>
          <w:sz w:val="20"/>
          <w:szCs w:val="20"/>
        </w:rPr>
        <w:t>blue</w:t>
      </w:r>
      <w:r w:rsidR="00A811C1">
        <w:rPr>
          <w:rFonts w:ascii="Verdana" w:hAnsi="Verdana"/>
          <w:sz w:val="20"/>
          <w:szCs w:val="20"/>
        </w:rPr>
        <w:t xml:space="preserve"> light </w:t>
      </w:r>
      <w:r w:rsidR="00D50F85">
        <w:rPr>
          <w:rFonts w:ascii="Verdana" w:hAnsi="Verdana"/>
          <w:sz w:val="20"/>
          <w:szCs w:val="20"/>
        </w:rPr>
        <w:t xml:space="preserve">on the PLC panel </w:t>
      </w:r>
      <w:r w:rsidR="00A811C1">
        <w:rPr>
          <w:rFonts w:ascii="Verdana" w:hAnsi="Verdana"/>
          <w:sz w:val="20"/>
          <w:szCs w:val="20"/>
        </w:rPr>
        <w:t>shall illuminate</w:t>
      </w:r>
      <w:r w:rsidR="00C429BB">
        <w:rPr>
          <w:rFonts w:ascii="Verdana" w:hAnsi="Verdana"/>
          <w:sz w:val="20"/>
          <w:szCs w:val="20"/>
        </w:rPr>
        <w:t xml:space="preserve">. </w:t>
      </w:r>
      <w:r w:rsidRPr="00DF270C">
        <w:rPr>
          <w:rFonts w:ascii="Verdana" w:hAnsi="Verdana"/>
          <w:sz w:val="20"/>
          <w:szCs w:val="20"/>
        </w:rPr>
        <w:t xml:space="preserve">Use the space on the opposite side of this page to design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</w:t>
      </w:r>
      <w:r w:rsidR="00A811C1">
        <w:rPr>
          <w:rFonts w:ascii="Verdana" w:hAnsi="Verdana"/>
          <w:sz w:val="20"/>
          <w:szCs w:val="20"/>
        </w:rPr>
        <w:t xml:space="preserve">manual motor control </w:t>
      </w:r>
      <w:r w:rsidRPr="00DF270C">
        <w:rPr>
          <w:rFonts w:ascii="Verdana" w:hAnsi="Verdana"/>
          <w:sz w:val="20"/>
          <w:szCs w:val="20"/>
        </w:rPr>
        <w:t>circuit</w:t>
      </w:r>
      <w:r w:rsidR="00A811C1">
        <w:rPr>
          <w:rFonts w:ascii="Verdana" w:hAnsi="Verdana"/>
          <w:sz w:val="20"/>
          <w:szCs w:val="20"/>
        </w:rPr>
        <w:t xml:space="preserve"> and PLC program</w:t>
      </w:r>
      <w:r w:rsidRPr="00DF270C">
        <w:rPr>
          <w:rFonts w:ascii="Verdana" w:hAnsi="Verdana"/>
          <w:sz w:val="20"/>
          <w:szCs w:val="20"/>
        </w:rPr>
        <w:t xml:space="preserve">. Once complete, review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design with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. After obtaining approval, </w:t>
      </w:r>
      <w:r>
        <w:rPr>
          <w:rFonts w:ascii="Verdana" w:hAnsi="Verdana"/>
          <w:sz w:val="20"/>
          <w:szCs w:val="20"/>
        </w:rPr>
        <w:t xml:space="preserve">configure </w:t>
      </w:r>
      <w:r w:rsidR="001D0733">
        <w:rPr>
          <w:rFonts w:ascii="Verdana" w:hAnsi="Verdana"/>
          <w:sz w:val="20"/>
          <w:szCs w:val="20"/>
        </w:rPr>
        <w:t>the</w:t>
      </w:r>
      <w:r>
        <w:rPr>
          <w:rFonts w:ascii="Verdana" w:hAnsi="Verdana"/>
          <w:sz w:val="20"/>
          <w:szCs w:val="20"/>
        </w:rPr>
        <w:t xml:space="preserve"> program in RSLogix 500</w:t>
      </w:r>
      <w:r w:rsidRPr="00DF270C">
        <w:rPr>
          <w:rFonts w:ascii="Verdana" w:hAnsi="Verdana"/>
          <w:sz w:val="20"/>
          <w:szCs w:val="20"/>
        </w:rPr>
        <w:t xml:space="preserve">. Have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 review </w:t>
      </w:r>
      <w:r>
        <w:rPr>
          <w:rFonts w:ascii="Verdana" w:hAnsi="Verdana"/>
          <w:sz w:val="20"/>
          <w:szCs w:val="20"/>
        </w:rPr>
        <w:t>the program</w:t>
      </w:r>
      <w:r w:rsidRPr="00DF270C">
        <w:rPr>
          <w:rFonts w:ascii="Verdana" w:hAnsi="Verdana"/>
          <w:sz w:val="20"/>
          <w:szCs w:val="20"/>
        </w:rPr>
        <w:t xml:space="preserve"> before </w:t>
      </w:r>
      <w:r>
        <w:rPr>
          <w:rFonts w:ascii="Verdana" w:hAnsi="Verdana"/>
          <w:sz w:val="20"/>
          <w:szCs w:val="20"/>
        </w:rPr>
        <w:t>downloading</w:t>
      </w:r>
      <w:r w:rsidRPr="00DF270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Once the program has been reviewed, v</w:t>
      </w:r>
      <w:r w:rsidR="0030339D" w:rsidRPr="00DC4627">
        <w:rPr>
          <w:rFonts w:ascii="Verdana" w:hAnsi="Verdana"/>
          <w:sz w:val="20"/>
          <w:szCs w:val="20"/>
        </w:rPr>
        <w:t>erify and download the program.</w:t>
      </w:r>
      <w:bookmarkEnd w:id="0"/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757"/>
        <w:gridCol w:w="2478"/>
        <w:gridCol w:w="900"/>
        <w:gridCol w:w="1170"/>
        <w:gridCol w:w="1304"/>
        <w:gridCol w:w="1304"/>
        <w:gridCol w:w="1305"/>
      </w:tblGrid>
      <w:tr w:rsidR="003D1A92" w14:paraId="43F3D312" w14:textId="77777777" w:rsidTr="00CF1920">
        <w:tc>
          <w:tcPr>
            <w:tcW w:w="75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14:paraId="4EFA492C" w14:textId="77777777" w:rsidR="003D1A92" w:rsidRDefault="003D1A92" w:rsidP="00633E5E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bookmarkStart w:id="2" w:name="_Hlk512858463"/>
            <w:r>
              <w:rPr>
                <w:rFonts w:ascii="Verdana" w:hAnsi="Verdana"/>
                <w:sz w:val="20"/>
                <w:szCs w:val="20"/>
              </w:rPr>
              <w:t>Input</w:t>
            </w:r>
          </w:p>
        </w:tc>
        <w:tc>
          <w:tcPr>
            <w:tcW w:w="247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14:paraId="72D5FEFD" w14:textId="77777777" w:rsidR="003D1A92" w:rsidRDefault="003D1A92" w:rsidP="00633E5E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900" w:type="dxa"/>
            <w:shd w:val="clear" w:color="auto" w:fill="D9D9D9" w:themeFill="background1" w:themeFillShade="D9"/>
          </w:tcPr>
          <w:p w14:paraId="16A4203B" w14:textId="77777777" w:rsidR="003D1A92" w:rsidRPr="003B4947" w:rsidRDefault="003D1A92" w:rsidP="00633E5E">
            <w:pPr>
              <w:pStyle w:val="ListParagraph"/>
              <w:ind w:left="0"/>
              <w:contextualSpacing w:val="0"/>
              <w:rPr>
                <w:rFonts w:ascii="Verdana" w:hAnsi="Verdana"/>
                <w:sz w:val="18"/>
                <w:szCs w:val="18"/>
              </w:rPr>
            </w:pPr>
            <w:r w:rsidRPr="003B4947">
              <w:rPr>
                <w:rFonts w:ascii="Verdana" w:hAnsi="Verdana"/>
                <w:sz w:val="18"/>
                <w:szCs w:val="18"/>
              </w:rPr>
              <w:t>Output</w:t>
            </w:r>
          </w:p>
        </w:tc>
        <w:tc>
          <w:tcPr>
            <w:tcW w:w="1170" w:type="dxa"/>
            <w:shd w:val="clear" w:color="auto" w:fill="D9D9D9" w:themeFill="background1" w:themeFillShade="D9"/>
          </w:tcPr>
          <w:p w14:paraId="317535B3" w14:textId="77777777" w:rsidR="003D1A92" w:rsidRDefault="003D1A92" w:rsidP="00633E5E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Desc</w:t>
            </w:r>
            <w:proofErr w:type="spellEnd"/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7899EBB1" w14:textId="77777777" w:rsidR="003D1A92" w:rsidRDefault="003D1A92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hree-Phase Motor Starters</w:t>
            </w:r>
          </w:p>
        </w:tc>
      </w:tr>
      <w:tr w:rsidR="00CF1920" w:rsidRPr="00CF1920" w14:paraId="0397DEC2" w14:textId="77777777" w:rsidTr="00CF1920">
        <w:tc>
          <w:tcPr>
            <w:tcW w:w="757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7BF5376C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0</w:t>
            </w:r>
          </w:p>
        </w:tc>
        <w:tc>
          <w:tcPr>
            <w:tcW w:w="247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14:paraId="095C1AEE" w14:textId="432D39DA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STOP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2D81D722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0</w:t>
            </w:r>
          </w:p>
        </w:tc>
        <w:tc>
          <w:tcPr>
            <w:tcW w:w="1170" w:type="dxa"/>
          </w:tcPr>
          <w:p w14:paraId="6926EF71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304" w:type="dxa"/>
            <w:vAlign w:val="center"/>
          </w:tcPr>
          <w:p w14:paraId="1FB722FF" w14:textId="79901D38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1</w:t>
            </w:r>
          </w:p>
        </w:tc>
        <w:tc>
          <w:tcPr>
            <w:tcW w:w="1304" w:type="dxa"/>
            <w:vAlign w:val="center"/>
          </w:tcPr>
          <w:p w14:paraId="4FC654D3" w14:textId="398F8ACD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  <w:vAlign w:val="center"/>
          </w:tcPr>
          <w:p w14:paraId="15BCB5D1" w14:textId="5FB3610F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14:conflictIns w:id="3" w:author="Matthew W. Leigh">
              <w:r>
                <w:rPr>
                  <w:rFonts w:ascii="Verdana" w:hAnsi="Verdana"/>
                  <w:sz w:val="20"/>
                  <w:szCs w:val="20"/>
                </w:rPr>
                <w:t>T1</w:t>
              </w:r>
            </w14:conflictIns>
          </w:p>
        </w:tc>
      </w:tr>
      <w:tr w:rsidR="00CF1920" w14:paraId="464CAAE8" w14:textId="77777777" w:rsidTr="00CF1920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7449650E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1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14:paraId="3EB6CD36" w14:textId="56BF881C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S Aux NO Contacts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05EB65AA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1</w:t>
            </w:r>
          </w:p>
        </w:tc>
        <w:tc>
          <w:tcPr>
            <w:tcW w:w="1170" w:type="dxa"/>
          </w:tcPr>
          <w:p w14:paraId="32A7E474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304" w:type="dxa"/>
          </w:tcPr>
          <w:p w14:paraId="02CDE941" w14:textId="65755915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2</w:t>
            </w:r>
          </w:p>
        </w:tc>
        <w:tc>
          <w:tcPr>
            <w:tcW w:w="1304" w:type="dxa"/>
            <w:vAlign w:val="center"/>
          </w:tcPr>
          <w:p w14:paraId="307A1378" w14:textId="42A40AB4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6DF40ABB" w14:textId="0936E418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2</w:t>
            </w:r>
          </w:p>
        </w:tc>
      </w:tr>
      <w:tr w:rsidR="00CF1920" w14:paraId="5A1AA961" w14:textId="77777777" w:rsidTr="00CF1920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0645739B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2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14:paraId="3170B54F" w14:textId="2B3F82C3" w:rsidR="00CF1920" w:rsidRPr="001D0733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HOA Auto Input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4BE873C9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2</w:t>
            </w:r>
          </w:p>
        </w:tc>
        <w:tc>
          <w:tcPr>
            <w:tcW w:w="1170" w:type="dxa"/>
          </w:tcPr>
          <w:p w14:paraId="2FAEC8ED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304" w:type="dxa"/>
          </w:tcPr>
          <w:p w14:paraId="263B11A2" w14:textId="121884A0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3</w:t>
            </w:r>
          </w:p>
        </w:tc>
        <w:tc>
          <w:tcPr>
            <w:tcW w:w="1304" w:type="dxa"/>
            <w:vAlign w:val="center"/>
          </w:tcPr>
          <w:p w14:paraId="43202AC6" w14:textId="2BFB9A7B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5F5EFCF2" w14:textId="41AD142B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3</w:t>
            </w:r>
          </w:p>
        </w:tc>
      </w:tr>
      <w:tr w:rsidR="00CF1920" w14:paraId="3837AB66" w14:textId="77777777" w:rsidTr="00633E5E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14:paraId="4BE0C36E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3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8B640F6" w14:textId="56E14464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erload NO Contacts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52E6C35B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3</w:t>
            </w:r>
          </w:p>
        </w:tc>
        <w:tc>
          <w:tcPr>
            <w:tcW w:w="1170" w:type="dxa"/>
          </w:tcPr>
          <w:p w14:paraId="79E1576B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lue</w:t>
            </w:r>
          </w:p>
        </w:tc>
        <w:tc>
          <w:tcPr>
            <w:tcW w:w="1304" w:type="dxa"/>
            <w:vAlign w:val="center"/>
          </w:tcPr>
          <w:p w14:paraId="16CCA30B" w14:textId="0FC9F4B1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3</w:t>
            </w:r>
          </w:p>
        </w:tc>
        <w:tc>
          <w:tcPr>
            <w:tcW w:w="1304" w:type="dxa"/>
            <w:vAlign w:val="center"/>
          </w:tcPr>
          <w:p w14:paraId="43979CAF" w14:textId="4A24E329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  <w:vAlign w:val="center"/>
          </w:tcPr>
          <w:p w14:paraId="54E38A26" w14:textId="55E28979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4</w:t>
            </w:r>
          </w:p>
        </w:tc>
      </w:tr>
      <w:tr w:rsidR="00CF1920" w14:paraId="09305C83" w14:textId="77777777" w:rsidTr="00633E5E">
        <w:tc>
          <w:tcPr>
            <w:tcW w:w="757" w:type="dxa"/>
            <w:tcBorders>
              <w:top w:val="single" w:sz="12" w:space="0" w:color="auto"/>
              <w:left w:val="single" w:sz="12" w:space="0" w:color="auto"/>
            </w:tcBorders>
          </w:tcPr>
          <w:p w14:paraId="4AB7287E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4</w:t>
            </w:r>
          </w:p>
        </w:tc>
        <w:tc>
          <w:tcPr>
            <w:tcW w:w="2478" w:type="dxa"/>
            <w:tcBorders>
              <w:top w:val="single" w:sz="12" w:space="0" w:color="auto"/>
              <w:right w:val="single" w:sz="12" w:space="0" w:color="auto"/>
            </w:tcBorders>
          </w:tcPr>
          <w:p w14:paraId="6F994BB4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1, NC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66FA21BD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4</w:t>
            </w:r>
          </w:p>
        </w:tc>
        <w:tc>
          <w:tcPr>
            <w:tcW w:w="1170" w:type="dxa"/>
          </w:tcPr>
          <w:p w14:paraId="24ED387D" w14:textId="1E0082D0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S Coil</w:t>
            </w:r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3B9CCB4F" w14:textId="4D3A1633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uxiliary Contacts</w:t>
            </w:r>
          </w:p>
        </w:tc>
      </w:tr>
      <w:tr w:rsidR="00CF1920" w14:paraId="384C455D" w14:textId="77777777" w:rsidTr="00633E5E">
        <w:tc>
          <w:tcPr>
            <w:tcW w:w="757" w:type="dxa"/>
            <w:tcBorders>
              <w:left w:val="single" w:sz="12" w:space="0" w:color="auto"/>
            </w:tcBorders>
          </w:tcPr>
          <w:p w14:paraId="1F59B3A8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5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4F4DF1FF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2, NO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7C49A5CA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5</w:t>
            </w:r>
          </w:p>
        </w:tc>
        <w:tc>
          <w:tcPr>
            <w:tcW w:w="1170" w:type="dxa"/>
          </w:tcPr>
          <w:p w14:paraId="306A34A3" w14:textId="1768962C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37C7BE2C" w14:textId="74A685AE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3</w:t>
            </w:r>
          </w:p>
        </w:tc>
        <w:tc>
          <w:tcPr>
            <w:tcW w:w="1304" w:type="dxa"/>
          </w:tcPr>
          <w:p w14:paraId="04D770EF" w14:textId="6C8F05F7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75722D99" w14:textId="6041D2F6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4</w:t>
            </w:r>
          </w:p>
        </w:tc>
      </w:tr>
      <w:tr w:rsidR="00CF1920" w14:paraId="74ABFEF0" w14:textId="77777777" w:rsidTr="00633E5E">
        <w:tc>
          <w:tcPr>
            <w:tcW w:w="757" w:type="dxa"/>
            <w:tcBorders>
              <w:left w:val="single" w:sz="12" w:space="0" w:color="auto"/>
            </w:tcBorders>
          </w:tcPr>
          <w:p w14:paraId="610DC126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6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67B7A9C4" w14:textId="61145956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0BF8B1AD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5EC4FBC8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354F1224" w14:textId="584714C3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1</w:t>
            </w:r>
          </w:p>
        </w:tc>
        <w:tc>
          <w:tcPr>
            <w:tcW w:w="1304" w:type="dxa"/>
          </w:tcPr>
          <w:p w14:paraId="3577B968" w14:textId="4A15A877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-|/|-</w:t>
            </w:r>
          </w:p>
        </w:tc>
        <w:tc>
          <w:tcPr>
            <w:tcW w:w="1305" w:type="dxa"/>
          </w:tcPr>
          <w:p w14:paraId="45FC21DD" w14:textId="6ECD95F3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2</w:t>
            </w:r>
          </w:p>
        </w:tc>
      </w:tr>
      <w:tr w:rsidR="00CF1920" w14:paraId="23A723FA" w14:textId="77777777" w:rsidTr="00633E5E">
        <w:tc>
          <w:tcPr>
            <w:tcW w:w="757" w:type="dxa"/>
            <w:tcBorders>
              <w:left w:val="single" w:sz="12" w:space="0" w:color="auto"/>
            </w:tcBorders>
          </w:tcPr>
          <w:p w14:paraId="05602D5C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7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55B8D2C0" w14:textId="5B2DB78B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2E79EFA9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16EBED0E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73F1F093" w14:textId="47E59DCF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erload</w:t>
            </w:r>
          </w:p>
        </w:tc>
      </w:tr>
      <w:tr w:rsidR="00CF1920" w14:paraId="2B4C6AB7" w14:textId="77777777" w:rsidTr="00633E5E">
        <w:tc>
          <w:tcPr>
            <w:tcW w:w="757" w:type="dxa"/>
            <w:tcBorders>
              <w:left w:val="single" w:sz="12" w:space="0" w:color="auto"/>
            </w:tcBorders>
          </w:tcPr>
          <w:p w14:paraId="5E1BE8F0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8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6FC42516" w14:textId="7250B4FF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52CFBE64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06C7F6D8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038C68F6" w14:textId="442479D0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5</w:t>
            </w:r>
          </w:p>
        </w:tc>
        <w:tc>
          <w:tcPr>
            <w:tcW w:w="1304" w:type="dxa"/>
          </w:tcPr>
          <w:p w14:paraId="3CA35FD0" w14:textId="733B4E71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-|/|-</w:t>
            </w:r>
          </w:p>
        </w:tc>
        <w:tc>
          <w:tcPr>
            <w:tcW w:w="1305" w:type="dxa"/>
          </w:tcPr>
          <w:p w14:paraId="40558141" w14:textId="1B25C527" w:rsidR="00CF1920" w:rsidRDefault="00CF1920" w:rsidP="00CF1920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6</w:t>
            </w:r>
          </w:p>
        </w:tc>
      </w:tr>
      <w:tr w:rsidR="00CF1920" w:rsidRPr="00CF1920" w14:paraId="512FE746" w14:textId="77777777" w:rsidTr="00633E5E">
        <w:trPr>
          <w:trHeight w:val="260"/>
        </w:trPr>
        <w:tc>
          <w:tcPr>
            <w:tcW w:w="757" w:type="dxa"/>
            <w:tcBorders>
              <w:left w:val="single" w:sz="12" w:space="0" w:color="auto"/>
              <w:bottom w:val="single" w:sz="12" w:space="0" w:color="auto"/>
            </w:tcBorders>
          </w:tcPr>
          <w:p w14:paraId="2DA6A8A0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9</w:t>
            </w:r>
          </w:p>
        </w:tc>
        <w:tc>
          <w:tcPr>
            <w:tcW w:w="2478" w:type="dxa"/>
            <w:tcBorders>
              <w:bottom w:val="single" w:sz="12" w:space="0" w:color="auto"/>
              <w:right w:val="single" w:sz="12" w:space="0" w:color="auto"/>
            </w:tcBorders>
          </w:tcPr>
          <w:p w14:paraId="6D9FDA2A" w14:textId="1FE5BCCA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28816782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076CAF96" w14:textId="777777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18FEFA5E" w14:textId="0661E2C0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7</w:t>
            </w:r>
          </w:p>
        </w:tc>
        <w:tc>
          <w:tcPr>
            <w:tcW w:w="1304" w:type="dxa"/>
          </w:tcPr>
          <w:p w14:paraId="08D7B34E" w14:textId="21389E77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6F98BA4C" w14:textId="72458478" w:rsidR="00CF1920" w:rsidRDefault="00CF1920" w:rsidP="00CF1920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8</w:t>
            </w:r>
          </w:p>
        </w:tc>
      </w:tr>
      <w:bookmarkEnd w:id="2"/>
    </w:tbl>
    <w:p w14:paraId="55507F52" w14:textId="77777777" w:rsidR="001D0733" w:rsidRDefault="001D0733" w:rsidP="00B608BF">
      <w:pPr>
        <w:pStyle w:val="ListParagraph"/>
        <w:spacing w:before="120" w:after="120"/>
        <w:contextualSpacing w:val="0"/>
        <w:rPr>
          <w:rFonts w:ascii="Verdana" w:hAnsi="Verdana"/>
          <w:sz w:val="20"/>
          <w:szCs w:val="20"/>
        </w:rPr>
      </w:pPr>
    </w:p>
    <w:p w14:paraId="179033D0" w14:textId="77777777" w:rsidR="00731134" w:rsidRDefault="00731134" w:rsidP="00731134">
      <w:pPr>
        <w:spacing w:after="0"/>
        <w:rPr>
          <w:rFonts w:ascii="Verdana" w:hAnsi="Verdana"/>
          <w:sz w:val="20"/>
          <w:szCs w:val="20"/>
        </w:rPr>
      </w:pPr>
    </w:p>
    <w:p w14:paraId="122083F0" w14:textId="77777777" w:rsidR="00731134" w:rsidRPr="00C834FC" w:rsidRDefault="00731134" w:rsidP="00731134">
      <w:pPr>
        <w:spacing w:after="0"/>
        <w:rPr>
          <w:rFonts w:ascii="Verdana" w:hAnsi="Verdana"/>
          <w:sz w:val="20"/>
          <w:szCs w:val="20"/>
        </w:rPr>
        <w:sectPr w:rsidR="00731134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7E44E4CE" w14:textId="145FB616" w:rsidR="00731134" w:rsidRPr="00C834FC" w:rsidRDefault="00731134" w:rsidP="00B608BF">
      <w:pPr>
        <w:pStyle w:val="ListParagraph"/>
        <w:spacing w:after="0"/>
        <w:contextualSpacing w:val="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731134" w:rsidRPr="003D272D" w14:paraId="1E55C39F" w14:textId="77777777" w:rsidTr="00F8103E">
        <w:trPr>
          <w:trHeight w:val="360"/>
        </w:trPr>
        <w:tc>
          <w:tcPr>
            <w:tcW w:w="504" w:type="dxa"/>
          </w:tcPr>
          <w:p w14:paraId="485F7BC7" w14:textId="3525354B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C6B7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460B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DF77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CC9E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A45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9303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C666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58C42" w14:textId="4463EBF2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B2C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0ED8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55C91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D83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F1F3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CDF5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0D1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239F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69A17E9" w14:textId="77777777" w:rsidTr="00633E5E">
        <w:trPr>
          <w:trHeight w:val="360"/>
        </w:trPr>
        <w:tc>
          <w:tcPr>
            <w:tcW w:w="504" w:type="dxa"/>
          </w:tcPr>
          <w:p w14:paraId="6BCE19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C5D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67C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1041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381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B28C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C070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B55E1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E67E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A21D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7770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E94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FD7C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50A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359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675D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6C02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7E99E9F" w14:textId="77777777" w:rsidTr="00633E5E">
        <w:trPr>
          <w:trHeight w:val="360"/>
        </w:trPr>
        <w:tc>
          <w:tcPr>
            <w:tcW w:w="504" w:type="dxa"/>
          </w:tcPr>
          <w:p w14:paraId="509405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056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BDF4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1B2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C822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E137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15A5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7EF55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96CF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AD5EC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9EA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E099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D34F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A5A8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B5B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FF79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E71A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E3FACD6" w14:textId="77777777" w:rsidTr="00633E5E">
        <w:trPr>
          <w:trHeight w:val="360"/>
        </w:trPr>
        <w:tc>
          <w:tcPr>
            <w:tcW w:w="504" w:type="dxa"/>
          </w:tcPr>
          <w:p w14:paraId="687703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D3882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1B88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032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DB13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487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1F31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B94E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D3F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F85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6D4C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0BD0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5B59D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9227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A10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30EF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53E33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30BEFF7" w14:textId="77777777" w:rsidTr="00633E5E">
        <w:trPr>
          <w:trHeight w:val="360"/>
        </w:trPr>
        <w:tc>
          <w:tcPr>
            <w:tcW w:w="504" w:type="dxa"/>
          </w:tcPr>
          <w:p w14:paraId="5BD666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1713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F9C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265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9AFE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340B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B632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C4253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D58D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0D0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A7920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9A07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2E48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A69C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D1355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88CE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206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071050B" w14:textId="77777777" w:rsidTr="00633E5E">
        <w:trPr>
          <w:trHeight w:val="360"/>
        </w:trPr>
        <w:tc>
          <w:tcPr>
            <w:tcW w:w="504" w:type="dxa"/>
          </w:tcPr>
          <w:p w14:paraId="3C01BC7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A8AE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2DBE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38E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E5F7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7324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313F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FFE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D123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5E8BC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246C1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292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D6BF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78BE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5EC8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EF682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7AB4A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369EAC4" w14:textId="77777777" w:rsidTr="00633E5E">
        <w:trPr>
          <w:trHeight w:val="360"/>
        </w:trPr>
        <w:tc>
          <w:tcPr>
            <w:tcW w:w="504" w:type="dxa"/>
          </w:tcPr>
          <w:p w14:paraId="6ADB4E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CF7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91C68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7AB9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1C2F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DA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0FDE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CA10E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F731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24AD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15AB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6191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B0EE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1734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3837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C25E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C1DD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E7AA3B3" w14:textId="77777777" w:rsidTr="00633E5E">
        <w:trPr>
          <w:trHeight w:val="360"/>
        </w:trPr>
        <w:tc>
          <w:tcPr>
            <w:tcW w:w="504" w:type="dxa"/>
          </w:tcPr>
          <w:p w14:paraId="616015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25C7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61CC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705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C073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27C2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4CAE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DFFF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675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BE66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7B0D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AFD3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76AC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D8472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2EB4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DC07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0755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3C1C710" w14:textId="77777777" w:rsidTr="00633E5E">
        <w:trPr>
          <w:trHeight w:val="360"/>
        </w:trPr>
        <w:tc>
          <w:tcPr>
            <w:tcW w:w="504" w:type="dxa"/>
          </w:tcPr>
          <w:p w14:paraId="71E6ED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27F4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D168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AC8E7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E2BA8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1BCA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3486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164CE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9222E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5297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C3C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9FC3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BD1A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AD8E0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2E05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893B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AA77C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B742A01" w14:textId="77777777" w:rsidTr="00633E5E">
        <w:trPr>
          <w:trHeight w:val="360"/>
        </w:trPr>
        <w:tc>
          <w:tcPr>
            <w:tcW w:w="504" w:type="dxa"/>
          </w:tcPr>
          <w:p w14:paraId="2BFE8C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5EF7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3FA25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44ED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0E2E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ED3B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E26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D9B6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337A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F3E6A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453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6B313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B36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6CB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9BA6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DEA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FD8F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4553940" w14:textId="77777777" w:rsidTr="00633E5E">
        <w:trPr>
          <w:trHeight w:val="360"/>
        </w:trPr>
        <w:tc>
          <w:tcPr>
            <w:tcW w:w="504" w:type="dxa"/>
          </w:tcPr>
          <w:p w14:paraId="627C47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80D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C7EC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BADE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EECC7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260C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AD0C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CE56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DCFE4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14BE3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3F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6CF37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C443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6A75E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3901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CC79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B106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49E682A" w14:textId="77777777" w:rsidTr="00633E5E">
        <w:trPr>
          <w:trHeight w:val="360"/>
        </w:trPr>
        <w:tc>
          <w:tcPr>
            <w:tcW w:w="504" w:type="dxa"/>
          </w:tcPr>
          <w:p w14:paraId="548200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5BF2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7F34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5FC7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832C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32C2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263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3DB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7FD2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AABB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866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8378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B79B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E561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E246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BF3B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4A90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5FCCCDD9" w14:textId="77777777" w:rsidTr="00633E5E">
        <w:trPr>
          <w:trHeight w:val="360"/>
        </w:trPr>
        <w:tc>
          <w:tcPr>
            <w:tcW w:w="504" w:type="dxa"/>
          </w:tcPr>
          <w:p w14:paraId="3C0EE92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12509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AB3E4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CA5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3C58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DF71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DB7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958A8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F065D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09C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07D7C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ED4D2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B587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1E9AB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2264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85C6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1D6C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5BBB6DC" w14:textId="77777777" w:rsidTr="00633E5E">
        <w:trPr>
          <w:trHeight w:val="360"/>
        </w:trPr>
        <w:tc>
          <w:tcPr>
            <w:tcW w:w="504" w:type="dxa"/>
          </w:tcPr>
          <w:p w14:paraId="4F01D8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CFD2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C1C4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8F03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8179B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26C3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A19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158C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C93A1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C5AB3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54AC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533F5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1AE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737E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DB81C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FAA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FE9C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371E1E49" w14:textId="77777777" w:rsidTr="00F8103E">
        <w:trPr>
          <w:trHeight w:val="360"/>
        </w:trPr>
        <w:tc>
          <w:tcPr>
            <w:tcW w:w="504" w:type="dxa"/>
          </w:tcPr>
          <w:p w14:paraId="70F7246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D657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5862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765E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CEE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6B16A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80E6E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6287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E61E8" w14:textId="00AFBD20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EF58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CD86A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714BC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3199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9463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6A73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97B3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7BF9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4D8B7C3" w14:textId="77777777" w:rsidTr="00F8103E">
        <w:trPr>
          <w:trHeight w:val="360"/>
        </w:trPr>
        <w:tc>
          <w:tcPr>
            <w:tcW w:w="504" w:type="dxa"/>
          </w:tcPr>
          <w:p w14:paraId="0B09CB2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2E27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E15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0E056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1F0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E1F5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265DB3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5BD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2243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761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7429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EDE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06AF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5755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2F64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FB933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891B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32AB6E4B" w14:textId="77777777" w:rsidTr="00633E5E">
        <w:trPr>
          <w:trHeight w:val="360"/>
        </w:trPr>
        <w:tc>
          <w:tcPr>
            <w:tcW w:w="504" w:type="dxa"/>
          </w:tcPr>
          <w:p w14:paraId="44063FCD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A728A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98F484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96AB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B06EA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2245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9A487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79B75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B7ED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CD53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4C8F26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1C7B6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B7B72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FB04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D040E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1334D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9DCE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2CB4120D" w14:textId="77777777" w:rsidTr="00633E5E">
        <w:trPr>
          <w:trHeight w:val="360"/>
        </w:trPr>
        <w:tc>
          <w:tcPr>
            <w:tcW w:w="504" w:type="dxa"/>
          </w:tcPr>
          <w:p w14:paraId="75B302D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0086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E6634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33A1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BBDFDE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88264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181CF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4D9A2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057C2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39C4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FDBF7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4649BA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74AD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F3E6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A9C0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0E7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278E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EC18A77" w14:textId="77777777" w:rsidTr="00633E5E">
        <w:trPr>
          <w:trHeight w:val="360"/>
        </w:trPr>
        <w:tc>
          <w:tcPr>
            <w:tcW w:w="504" w:type="dxa"/>
          </w:tcPr>
          <w:p w14:paraId="4CC6276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E2B9C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E61A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F4693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75CD0F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87D0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0974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8920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6ED8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43763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9EBF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7E95D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604B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2E894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59BF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C785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B285B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1A68EED" w14:textId="77777777" w:rsidTr="00633E5E">
        <w:trPr>
          <w:trHeight w:val="360"/>
        </w:trPr>
        <w:tc>
          <w:tcPr>
            <w:tcW w:w="504" w:type="dxa"/>
          </w:tcPr>
          <w:p w14:paraId="01E9B2CD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D2575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12E22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BE60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4D39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720E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A60E5C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7F6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00906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0FF1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772D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D9F9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10707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76BFC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69795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4224D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C33A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C9BE906" w14:textId="77777777" w:rsidTr="00633E5E">
        <w:trPr>
          <w:trHeight w:val="360"/>
        </w:trPr>
        <w:tc>
          <w:tcPr>
            <w:tcW w:w="504" w:type="dxa"/>
          </w:tcPr>
          <w:p w14:paraId="5FF281D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6CE8E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FDC2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1DB64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6DA9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BFAE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B4CD3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32001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A39E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CC8B6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C5CC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1572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A3B5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3DC0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EC43A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BE1C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1DBD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3E1A4226" w14:textId="77777777" w:rsidTr="00633E5E">
        <w:trPr>
          <w:trHeight w:val="360"/>
        </w:trPr>
        <w:tc>
          <w:tcPr>
            <w:tcW w:w="504" w:type="dxa"/>
          </w:tcPr>
          <w:p w14:paraId="6447792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07FB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2FD36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CD633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65190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7E747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46DF4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F0B62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87FC3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E27C0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BBFF8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72E9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D25DE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6A112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201C7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1F13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BF332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0260723D" w14:textId="77777777" w:rsidTr="00633E5E">
        <w:trPr>
          <w:trHeight w:val="360"/>
        </w:trPr>
        <w:tc>
          <w:tcPr>
            <w:tcW w:w="504" w:type="dxa"/>
          </w:tcPr>
          <w:p w14:paraId="106883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E401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3E216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934A5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98167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1CC4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6E13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9D20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1ACCA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29FD6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EB575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82BFA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E7CA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00BB3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A9E1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EECC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DAE9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C3B90B3" w14:textId="77777777" w:rsidTr="00F8103E">
        <w:trPr>
          <w:trHeight w:val="360"/>
        </w:trPr>
        <w:tc>
          <w:tcPr>
            <w:tcW w:w="504" w:type="dxa"/>
          </w:tcPr>
          <w:p w14:paraId="17C355C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BDA20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E379AC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F710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61216B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DEF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55C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A6DD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AEA39" w14:textId="1253111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85CC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D2B5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4A70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7E1F9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4FD0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BBAC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937D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AFFAF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167DE78F" w14:textId="7D4527FD" w:rsidR="00333856" w:rsidRDefault="00333856" w:rsidP="00EE06F0">
      <w:pPr>
        <w:tabs>
          <w:tab w:val="left" w:pos="7200"/>
        </w:tabs>
        <w:spacing w:before="120" w:after="12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2" w:space="0" w:color="000000" w:themeColor="text1"/>
          <w:bottom w:val="none" w:sz="0" w:space="0" w:color="auto"/>
          <w:right w:val="single" w:sz="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</w:tblGrid>
      <w:tr w:rsidR="00A27763" w14:paraId="22CC0216" w14:textId="77777777" w:rsidTr="006E299C">
        <w:trPr>
          <w:trHeight w:val="720"/>
          <w:jc w:val="center"/>
        </w:trPr>
        <w:tc>
          <w:tcPr>
            <w:tcW w:w="971" w:type="dxa"/>
          </w:tcPr>
          <w:p w14:paraId="2980FBD2" w14:textId="77777777" w:rsidR="00A27763" w:rsidRDefault="00A27763" w:rsidP="006E299C"/>
        </w:tc>
        <w:tc>
          <w:tcPr>
            <w:tcW w:w="971" w:type="dxa"/>
          </w:tcPr>
          <w:p w14:paraId="5449804E" w14:textId="77777777" w:rsidR="00A27763" w:rsidRDefault="00A27763" w:rsidP="006E299C"/>
        </w:tc>
      </w:tr>
      <w:tr w:rsidR="00A27763" w14:paraId="0701C096" w14:textId="77777777" w:rsidTr="006E299C">
        <w:trPr>
          <w:trHeight w:val="720"/>
          <w:jc w:val="center"/>
        </w:trPr>
        <w:tc>
          <w:tcPr>
            <w:tcW w:w="971" w:type="dxa"/>
          </w:tcPr>
          <w:p w14:paraId="0778BFFE" w14:textId="77777777" w:rsidR="00A27763" w:rsidRDefault="00A27763" w:rsidP="006E299C"/>
        </w:tc>
        <w:tc>
          <w:tcPr>
            <w:tcW w:w="971" w:type="dxa"/>
          </w:tcPr>
          <w:p w14:paraId="3E6A1704" w14:textId="77777777" w:rsidR="00A27763" w:rsidRDefault="00A27763" w:rsidP="006E299C"/>
        </w:tc>
      </w:tr>
      <w:tr w:rsidR="00A27763" w14:paraId="12A485F6" w14:textId="77777777" w:rsidTr="006E299C">
        <w:trPr>
          <w:trHeight w:val="720"/>
          <w:jc w:val="center"/>
        </w:trPr>
        <w:tc>
          <w:tcPr>
            <w:tcW w:w="971" w:type="dxa"/>
          </w:tcPr>
          <w:p w14:paraId="6945DC95" w14:textId="77777777" w:rsidR="00A27763" w:rsidRDefault="00A27763" w:rsidP="006E299C"/>
        </w:tc>
        <w:tc>
          <w:tcPr>
            <w:tcW w:w="971" w:type="dxa"/>
          </w:tcPr>
          <w:p w14:paraId="382C32C5" w14:textId="77777777" w:rsidR="00A27763" w:rsidRDefault="00A27763" w:rsidP="006E299C"/>
        </w:tc>
      </w:tr>
      <w:tr w:rsidR="00A27763" w14:paraId="47BEC14E" w14:textId="77777777" w:rsidTr="006E299C">
        <w:trPr>
          <w:trHeight w:val="720"/>
          <w:jc w:val="center"/>
        </w:trPr>
        <w:tc>
          <w:tcPr>
            <w:tcW w:w="971" w:type="dxa"/>
          </w:tcPr>
          <w:p w14:paraId="4CB3F267" w14:textId="77777777" w:rsidR="00A27763" w:rsidRDefault="00A27763" w:rsidP="006E299C"/>
        </w:tc>
        <w:tc>
          <w:tcPr>
            <w:tcW w:w="971" w:type="dxa"/>
          </w:tcPr>
          <w:p w14:paraId="2E673090" w14:textId="77777777" w:rsidR="00A27763" w:rsidRDefault="00A27763" w:rsidP="006E299C"/>
        </w:tc>
      </w:tr>
      <w:tr w:rsidR="00A27763" w14:paraId="52D66C4C" w14:textId="77777777" w:rsidTr="006E299C">
        <w:trPr>
          <w:trHeight w:val="720"/>
          <w:jc w:val="center"/>
        </w:trPr>
        <w:tc>
          <w:tcPr>
            <w:tcW w:w="971" w:type="dxa"/>
          </w:tcPr>
          <w:p w14:paraId="7C0AA1A0" w14:textId="77777777" w:rsidR="00A27763" w:rsidRDefault="00A27763" w:rsidP="006E299C"/>
        </w:tc>
        <w:tc>
          <w:tcPr>
            <w:tcW w:w="971" w:type="dxa"/>
          </w:tcPr>
          <w:p w14:paraId="3EE78497" w14:textId="77777777" w:rsidR="00A27763" w:rsidRDefault="00A27763" w:rsidP="006E299C"/>
        </w:tc>
      </w:tr>
      <w:tr w:rsidR="00A27763" w14:paraId="26046E97" w14:textId="77777777" w:rsidTr="006E299C">
        <w:trPr>
          <w:trHeight w:val="720"/>
          <w:jc w:val="center"/>
        </w:trPr>
        <w:tc>
          <w:tcPr>
            <w:tcW w:w="971" w:type="dxa"/>
          </w:tcPr>
          <w:p w14:paraId="0705787A" w14:textId="77777777" w:rsidR="00A27763" w:rsidRDefault="00A27763" w:rsidP="006E299C"/>
        </w:tc>
        <w:tc>
          <w:tcPr>
            <w:tcW w:w="971" w:type="dxa"/>
          </w:tcPr>
          <w:p w14:paraId="77EBA421" w14:textId="77777777" w:rsidR="00A27763" w:rsidRDefault="00A27763" w:rsidP="006E299C"/>
        </w:tc>
      </w:tr>
    </w:tbl>
    <w:p w14:paraId="50AA18D1" w14:textId="77777777" w:rsidR="00A27763" w:rsidRDefault="00A27763" w:rsidP="00A27763">
      <w:pPr>
        <w:tabs>
          <w:tab w:val="left" w:pos="7200"/>
        </w:tabs>
        <w:spacing w:after="0"/>
        <w:rPr>
          <w:rFonts w:ascii="Verdana" w:hAnsi="Verdana"/>
          <w:sz w:val="20"/>
          <w:szCs w:val="20"/>
        </w:rPr>
      </w:pPr>
      <w:bookmarkStart w:id="4" w:name="_GoBack"/>
      <w:bookmarkEnd w:id="4"/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EE06F0" w:rsidRPr="003D272D" w14:paraId="25CA0C0E" w14:textId="77777777" w:rsidTr="00633E5E">
        <w:trPr>
          <w:trHeight w:val="360"/>
        </w:trPr>
        <w:tc>
          <w:tcPr>
            <w:tcW w:w="504" w:type="dxa"/>
          </w:tcPr>
          <w:p w14:paraId="632E5B0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6820C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EFD7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0F73E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E80C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ED83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B976D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208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CAC52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FAC72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8114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B4A9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E8C0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26D8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27CD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BB43E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8D6E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C0DB23D" w14:textId="77777777" w:rsidTr="00633E5E">
        <w:trPr>
          <w:trHeight w:val="360"/>
        </w:trPr>
        <w:tc>
          <w:tcPr>
            <w:tcW w:w="504" w:type="dxa"/>
          </w:tcPr>
          <w:p w14:paraId="533D334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E4FB7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0DC4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60536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6CAA0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3A1F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8546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3A89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F24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7DA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855C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AF8C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F242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A075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775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F4CAB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11559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2FA4930" w14:textId="77777777" w:rsidTr="00633E5E">
        <w:trPr>
          <w:trHeight w:val="360"/>
        </w:trPr>
        <w:tc>
          <w:tcPr>
            <w:tcW w:w="504" w:type="dxa"/>
          </w:tcPr>
          <w:p w14:paraId="6CFE60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D598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4D3C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2300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9DD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F1D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5C492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6EAB0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48A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748B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1FA3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E80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E324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00E6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A7823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3B3E5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D358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B37E166" w14:textId="77777777" w:rsidTr="00633E5E">
        <w:trPr>
          <w:trHeight w:val="360"/>
        </w:trPr>
        <w:tc>
          <w:tcPr>
            <w:tcW w:w="504" w:type="dxa"/>
          </w:tcPr>
          <w:p w14:paraId="76D66F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2DD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3CF8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25D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87B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5D16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24D7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71179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A245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49B8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39AC6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97A13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0A4D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91324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42F4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A53F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7255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12E7B99" w14:textId="77777777" w:rsidTr="00633E5E">
        <w:trPr>
          <w:trHeight w:val="360"/>
        </w:trPr>
        <w:tc>
          <w:tcPr>
            <w:tcW w:w="504" w:type="dxa"/>
          </w:tcPr>
          <w:p w14:paraId="19CED1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3BE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B3A5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D69C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50124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A45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CD8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2F8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FFDD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716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87D05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50AC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FAEB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25F6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C77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5DBD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0475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D727D98" w14:textId="77777777" w:rsidTr="00633E5E">
        <w:trPr>
          <w:trHeight w:val="360"/>
        </w:trPr>
        <w:tc>
          <w:tcPr>
            <w:tcW w:w="504" w:type="dxa"/>
          </w:tcPr>
          <w:p w14:paraId="5F487A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A3370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827F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4F08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FB82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BAC1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C4C2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B1B4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03A5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FD80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45B0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8174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667A5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6F9BB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B4B1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08E5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6276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D1F88F4" w14:textId="77777777" w:rsidTr="00633E5E">
        <w:trPr>
          <w:trHeight w:val="360"/>
        </w:trPr>
        <w:tc>
          <w:tcPr>
            <w:tcW w:w="504" w:type="dxa"/>
          </w:tcPr>
          <w:p w14:paraId="7C48DB8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AA3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FCA7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B777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D87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CB4C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36EB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86B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690F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6CF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DAA4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7BE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61A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4CB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0224E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ED1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BA2B6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C2679A3" w14:textId="77777777" w:rsidTr="00633E5E">
        <w:trPr>
          <w:trHeight w:val="360"/>
        </w:trPr>
        <w:tc>
          <w:tcPr>
            <w:tcW w:w="504" w:type="dxa"/>
          </w:tcPr>
          <w:p w14:paraId="0DD5A2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BD5D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BE3CD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31AD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6D8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BD52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6C22C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7F640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CD5F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19C0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FD785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FE1FE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9F4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B72C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5DD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DE7D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F495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652678E" w14:textId="77777777" w:rsidTr="00633E5E">
        <w:trPr>
          <w:trHeight w:val="360"/>
        </w:trPr>
        <w:tc>
          <w:tcPr>
            <w:tcW w:w="504" w:type="dxa"/>
          </w:tcPr>
          <w:p w14:paraId="3B150B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FAA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03E6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C645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557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FC437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B4E1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4490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78FE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B9577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5DE5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35A4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1A0C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5CE2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A29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0845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6B240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F709B34" w14:textId="77777777" w:rsidTr="00633E5E">
        <w:trPr>
          <w:trHeight w:val="360"/>
        </w:trPr>
        <w:tc>
          <w:tcPr>
            <w:tcW w:w="504" w:type="dxa"/>
          </w:tcPr>
          <w:p w14:paraId="425B76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B28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7E26F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A8E75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F84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7BCD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522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A5CB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7C87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B94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6F38C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1EAB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F6E9D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76ACA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9AB8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C62A5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427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B51B923" w14:textId="77777777" w:rsidTr="00633E5E">
        <w:trPr>
          <w:trHeight w:val="360"/>
        </w:trPr>
        <w:tc>
          <w:tcPr>
            <w:tcW w:w="504" w:type="dxa"/>
          </w:tcPr>
          <w:p w14:paraId="1DFF054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79C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7A3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ACF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BAB3E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4EC9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5AC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9B0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048EA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E12C0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62EB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EF6B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00B2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D0200C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6A5A5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1921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2396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C927B38" w14:textId="77777777" w:rsidTr="00633E5E">
        <w:trPr>
          <w:trHeight w:val="360"/>
        </w:trPr>
        <w:tc>
          <w:tcPr>
            <w:tcW w:w="504" w:type="dxa"/>
          </w:tcPr>
          <w:p w14:paraId="393871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AB4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8A3CC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4A60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746A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17BF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905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F144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D2DF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CA87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C1802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5F3F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0B8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A454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5AF5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9723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829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3732326" w14:textId="77777777" w:rsidTr="00633E5E">
        <w:trPr>
          <w:trHeight w:val="360"/>
        </w:trPr>
        <w:tc>
          <w:tcPr>
            <w:tcW w:w="504" w:type="dxa"/>
          </w:tcPr>
          <w:p w14:paraId="1A8E1BC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CCE5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88A1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ADDD8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1872C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F874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A184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7109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99A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EBC2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833E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E147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4F1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8434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EB12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443E5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176B1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4793C4C" w14:textId="77777777" w:rsidTr="00633E5E">
        <w:trPr>
          <w:trHeight w:val="360"/>
        </w:trPr>
        <w:tc>
          <w:tcPr>
            <w:tcW w:w="504" w:type="dxa"/>
          </w:tcPr>
          <w:p w14:paraId="6318369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F2BA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719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800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EBA7F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98BF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03C1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22CF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860B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243E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865C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981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879C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9078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78E4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A15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3BF0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599AA20" w14:textId="77777777" w:rsidTr="00633E5E">
        <w:trPr>
          <w:trHeight w:val="360"/>
        </w:trPr>
        <w:tc>
          <w:tcPr>
            <w:tcW w:w="504" w:type="dxa"/>
          </w:tcPr>
          <w:p w14:paraId="5A0AFC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87E8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F6B9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4960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F676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F9E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AE9A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5B19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B9B6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B698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FA33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A7AD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A763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9E4F45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5401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D8D9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151A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76315F" w14:textId="77777777" w:rsidTr="00633E5E">
        <w:trPr>
          <w:trHeight w:val="360"/>
        </w:trPr>
        <w:tc>
          <w:tcPr>
            <w:tcW w:w="504" w:type="dxa"/>
          </w:tcPr>
          <w:p w14:paraId="547B97F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1B55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16F04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0C783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6C6DB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A8F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0DCF3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D267D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E753B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826EF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E6CB8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1AA17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0CD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462E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E3168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508D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2313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0A70B4CE" w14:textId="77777777" w:rsidTr="00633E5E">
        <w:trPr>
          <w:trHeight w:val="360"/>
        </w:trPr>
        <w:tc>
          <w:tcPr>
            <w:tcW w:w="504" w:type="dxa"/>
          </w:tcPr>
          <w:p w14:paraId="1550B3B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0A979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76E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6BB6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80127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524ED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6F9C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9FEB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CDF9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5AE59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6641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D998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E562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CC3B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094C8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AC2A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B073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7A9953DB" w14:textId="77777777" w:rsidTr="00633E5E">
        <w:trPr>
          <w:trHeight w:val="360"/>
        </w:trPr>
        <w:tc>
          <w:tcPr>
            <w:tcW w:w="504" w:type="dxa"/>
          </w:tcPr>
          <w:p w14:paraId="20D504E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AB38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5AA5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D5A2B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CFA2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BB3D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1E74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BC9F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0375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36DA7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70DD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8B0DC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9C84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89855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DB74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CA94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7197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B7B9951" w14:textId="77777777" w:rsidTr="00633E5E">
        <w:trPr>
          <w:trHeight w:val="360"/>
        </w:trPr>
        <w:tc>
          <w:tcPr>
            <w:tcW w:w="504" w:type="dxa"/>
          </w:tcPr>
          <w:p w14:paraId="6732E0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C98D4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3D34E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24766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E8B5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40DC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153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4299E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1832C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60C4A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5E62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3B670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CFB0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6C97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C456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6D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EACE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0E58A46" w14:textId="77777777" w:rsidTr="00633E5E">
        <w:trPr>
          <w:trHeight w:val="360"/>
        </w:trPr>
        <w:tc>
          <w:tcPr>
            <w:tcW w:w="504" w:type="dxa"/>
          </w:tcPr>
          <w:p w14:paraId="4FEA1BC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968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5F7FD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B812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AF74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156F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11D7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397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4BDA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FBE0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074E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0CF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F692E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6EFB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6AE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21A4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727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6FBF997" w14:textId="77777777" w:rsidTr="00633E5E">
        <w:trPr>
          <w:trHeight w:val="360"/>
        </w:trPr>
        <w:tc>
          <w:tcPr>
            <w:tcW w:w="504" w:type="dxa"/>
          </w:tcPr>
          <w:p w14:paraId="50F65A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08123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0C57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934F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2833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50C9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6011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E96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541F1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A11B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C6A1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3072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ABD8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ABB92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EBEF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4816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24E1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5D68B7D0" w14:textId="77777777" w:rsidTr="00633E5E">
        <w:trPr>
          <w:trHeight w:val="360"/>
        </w:trPr>
        <w:tc>
          <w:tcPr>
            <w:tcW w:w="504" w:type="dxa"/>
          </w:tcPr>
          <w:p w14:paraId="6BA314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52D1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4DD8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667D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E6D7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2A50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1BC3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8D2B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BFDC8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7B47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1F0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4477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46D9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0592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C296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0B3F4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6CC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9B5F9EC" w14:textId="77777777" w:rsidTr="00633E5E">
        <w:trPr>
          <w:trHeight w:val="360"/>
        </w:trPr>
        <w:tc>
          <w:tcPr>
            <w:tcW w:w="504" w:type="dxa"/>
          </w:tcPr>
          <w:p w14:paraId="156081E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43E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BEAE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3B79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767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DB2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B545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34015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23612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5328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478E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225B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1D21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862C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660A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AD04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991B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EA01322" w14:textId="77777777" w:rsidTr="00633E5E">
        <w:trPr>
          <w:trHeight w:val="360"/>
        </w:trPr>
        <w:tc>
          <w:tcPr>
            <w:tcW w:w="504" w:type="dxa"/>
          </w:tcPr>
          <w:p w14:paraId="5541D6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E14B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2B914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712F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9D2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8771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1A6D0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D4A4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C97D4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D72B8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AE09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D63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BF02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CE1692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44D7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0FEC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C69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343FE30" w14:textId="77777777" w:rsidTr="00633E5E">
        <w:trPr>
          <w:trHeight w:val="360"/>
        </w:trPr>
        <w:tc>
          <w:tcPr>
            <w:tcW w:w="504" w:type="dxa"/>
          </w:tcPr>
          <w:p w14:paraId="05C056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80D0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A84A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4FB6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06E00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CDD4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4ABA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EEF2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A4A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23A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AC0A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2E0B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8044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D96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3654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518F8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FCBF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71367C8" w14:textId="77777777" w:rsidTr="00633E5E">
        <w:trPr>
          <w:trHeight w:val="360"/>
        </w:trPr>
        <w:tc>
          <w:tcPr>
            <w:tcW w:w="504" w:type="dxa"/>
          </w:tcPr>
          <w:p w14:paraId="327B2B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CA3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AF7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8DA4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F096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DAA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35B1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0AC3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7CA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316F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80BD7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284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D8F55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97E5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80F18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BE8F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9D8C1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6FCD83C" w14:textId="77777777" w:rsidTr="00633E5E">
        <w:trPr>
          <w:trHeight w:val="360"/>
        </w:trPr>
        <w:tc>
          <w:tcPr>
            <w:tcW w:w="504" w:type="dxa"/>
          </w:tcPr>
          <w:p w14:paraId="7E8123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4CDA6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62583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DFDA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DF7E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FF6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22D04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CDA6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72A9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EFEDD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84C5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892D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A5C7F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5936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5424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6D09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15D7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E9513A9" w14:textId="77777777" w:rsidTr="00633E5E">
        <w:trPr>
          <w:trHeight w:val="360"/>
        </w:trPr>
        <w:tc>
          <w:tcPr>
            <w:tcW w:w="504" w:type="dxa"/>
          </w:tcPr>
          <w:p w14:paraId="4D002C9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BAAE6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C1D6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3C82E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762F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912B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EF6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61E2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45488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FD30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47D6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40BC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44D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C973E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130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6348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E844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A81AF14" w14:textId="77777777" w:rsidTr="00633E5E">
        <w:trPr>
          <w:trHeight w:val="360"/>
        </w:trPr>
        <w:tc>
          <w:tcPr>
            <w:tcW w:w="504" w:type="dxa"/>
          </w:tcPr>
          <w:p w14:paraId="7FB5A73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DDE83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23499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CB39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6B3D7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230D6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C4E66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8D9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4E32D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0216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31EAD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0A828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D979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EE021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395C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5060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5DAA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1AB88D77" w14:textId="77777777" w:rsidTr="00633E5E">
        <w:trPr>
          <w:trHeight w:val="360"/>
        </w:trPr>
        <w:tc>
          <w:tcPr>
            <w:tcW w:w="504" w:type="dxa"/>
          </w:tcPr>
          <w:p w14:paraId="2A2633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9739E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95E06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FEA0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1D10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CBF1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14DE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17964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BF99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284E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42299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43BB6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7A892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EBC83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6C271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25748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4359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94A40C4" w14:textId="77777777" w:rsidTr="00633E5E">
        <w:trPr>
          <w:trHeight w:val="360"/>
        </w:trPr>
        <w:tc>
          <w:tcPr>
            <w:tcW w:w="504" w:type="dxa"/>
          </w:tcPr>
          <w:p w14:paraId="3517DD2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B1F1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4A8F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3166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00F6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1B473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880BA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33FD7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01C2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58F3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A3F28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C95D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2E115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5BBFB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D7E28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9E3E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48073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3817877E" w14:textId="77777777" w:rsidTr="00633E5E">
        <w:trPr>
          <w:trHeight w:val="360"/>
        </w:trPr>
        <w:tc>
          <w:tcPr>
            <w:tcW w:w="504" w:type="dxa"/>
          </w:tcPr>
          <w:p w14:paraId="10A3935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85F4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BE52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227F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4D83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46D45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4D408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1985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2D3F6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E551E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846A8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F6B14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FCBA0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797D5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C9D0B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59CF9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7E4B3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46F7E67A" w14:textId="77777777" w:rsidTr="00633E5E">
        <w:trPr>
          <w:trHeight w:val="360"/>
        </w:trPr>
        <w:tc>
          <w:tcPr>
            <w:tcW w:w="504" w:type="dxa"/>
          </w:tcPr>
          <w:p w14:paraId="79B5CDC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A53A4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A1CC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EF97E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2371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7D7C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8DBB2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149B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85D21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D88ED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F46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C81F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2100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8DEB22" w14:textId="77777777" w:rsidR="003D1A92" w:rsidRPr="003D272D" w:rsidRDefault="003D1A92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82443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04CD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0EA4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E220171" w14:textId="77777777" w:rsidTr="00633E5E">
        <w:trPr>
          <w:trHeight w:val="360"/>
        </w:trPr>
        <w:tc>
          <w:tcPr>
            <w:tcW w:w="504" w:type="dxa"/>
          </w:tcPr>
          <w:p w14:paraId="1C26628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9E2A0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BF6B1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7B56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5BE8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8A69F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731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1CEA7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5BA34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93E90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5EC22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4A1BA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3507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0403E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15EDA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4B503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508C4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DAC8885" w14:textId="77777777" w:rsidTr="00633E5E">
        <w:trPr>
          <w:trHeight w:val="360"/>
        </w:trPr>
        <w:tc>
          <w:tcPr>
            <w:tcW w:w="504" w:type="dxa"/>
          </w:tcPr>
          <w:p w14:paraId="399E25B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AADC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8CD1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3178A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E621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366B9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977A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F79A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B33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1C8BF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33090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F35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D415A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50B71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D938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15A2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CCD8F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41B9293" w14:textId="77777777" w:rsidTr="00633E5E">
        <w:trPr>
          <w:trHeight w:val="360"/>
        </w:trPr>
        <w:tc>
          <w:tcPr>
            <w:tcW w:w="504" w:type="dxa"/>
          </w:tcPr>
          <w:p w14:paraId="162E804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C9C5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062F9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5D5F7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54D3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1065A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807A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E9E7F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738EF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197F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EC11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F215E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3E04A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518B6" w14:textId="77777777" w:rsidR="00EE06F0" w:rsidRPr="003D272D" w:rsidRDefault="00EE06F0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D1F82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AAC1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17DA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E2A427" w14:textId="77777777" w:rsidTr="00633E5E">
        <w:trPr>
          <w:trHeight w:val="360"/>
        </w:trPr>
        <w:tc>
          <w:tcPr>
            <w:tcW w:w="504" w:type="dxa"/>
          </w:tcPr>
          <w:p w14:paraId="0FA752C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1EB73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7918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7762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CD59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D64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875CD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2A80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F43C3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B66A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2C71D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17715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3DE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51968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7FCF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FDC8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D0B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7410966" w14:textId="7B37A6B1" w:rsidR="003D1A92" w:rsidRDefault="003D1A92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FE6B2D">
        <w:rPr>
          <w:rFonts w:ascii="Verdana" w:hAnsi="Verdana"/>
          <w:sz w:val="20"/>
          <w:szCs w:val="20"/>
        </w:rPr>
        <w:t>Discussed design _______, Test logic without motor _______, With motor _______</w:t>
      </w:r>
    </w:p>
    <w:p w14:paraId="2102C3CC" w14:textId="7939186A" w:rsidR="00633E5E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1E6AA14E" w14:textId="0F819378" w:rsidR="00633E5E" w:rsidRDefault="00633E5E" w:rsidP="003D1A92">
      <w:pPr>
        <w:tabs>
          <w:tab w:val="left" w:pos="6840"/>
        </w:tabs>
        <w:spacing w:before="120" w:after="120"/>
        <w:ind w:left="720"/>
      </w:pPr>
      <w:r>
        <w:object w:dxaOrig="10705" w:dyaOrig="5436" w14:anchorId="34FA9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3.65pt;height:255.6pt" o:ole="">
            <v:imagedata r:id="rId13" o:title=""/>
          </v:shape>
          <o:OLEObject Type="Embed" ProgID="Visio.Drawing.15" ShapeID="_x0000_i1028" DrawAspect="Content" ObjectID="_1586871275" r:id="rId14"/>
        </w:object>
      </w:r>
    </w:p>
    <w:p w14:paraId="7903268D" w14:textId="42E93E0E" w:rsidR="00633E5E" w:rsidRDefault="00633E5E" w:rsidP="003D1A92">
      <w:pPr>
        <w:tabs>
          <w:tab w:val="left" w:pos="6840"/>
        </w:tabs>
        <w:spacing w:before="120" w:after="120"/>
        <w:ind w:left="720"/>
      </w:pPr>
    </w:p>
    <w:p w14:paraId="08FE7F5F" w14:textId="1126A749" w:rsidR="00633E5E" w:rsidRDefault="00633E5E" w:rsidP="003D1A92">
      <w:pPr>
        <w:tabs>
          <w:tab w:val="left" w:pos="6840"/>
        </w:tabs>
        <w:spacing w:before="120" w:after="120"/>
        <w:ind w:left="720"/>
      </w:pPr>
    </w:p>
    <w:p w14:paraId="12EC65B4" w14:textId="4C57966F" w:rsidR="00633E5E" w:rsidRPr="00FE6B2D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>
        <w:object w:dxaOrig="10849" w:dyaOrig="5436" w14:anchorId="794D9299">
          <v:shape id="_x0000_i1031" type="#_x0000_t75" style="width:7in;height:252.5pt" o:ole="">
            <v:imagedata r:id="rId15" o:title=""/>
          </v:shape>
          <o:OLEObject Type="Embed" ProgID="Visio.Drawing.15" ShapeID="_x0000_i1031" DrawAspect="Content" ObjectID="_1586871276" r:id="rId16"/>
        </w:object>
      </w:r>
    </w:p>
    <w:sectPr w:rsidR="00633E5E" w:rsidRPr="00FE6B2D" w:rsidSect="00E013AA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8FB83A" w14:textId="77777777" w:rsidR="00633E5E" w:rsidRDefault="00633E5E" w:rsidP="005B3A86">
      <w:pPr>
        <w:spacing w:after="0" w:line="240" w:lineRule="auto"/>
      </w:pPr>
      <w:r>
        <w:separator/>
      </w:r>
    </w:p>
  </w:endnote>
  <w:endnote w:type="continuationSeparator" w:id="0">
    <w:p w14:paraId="38FAC428" w14:textId="77777777" w:rsidR="00633E5E" w:rsidRDefault="00633E5E" w:rsidP="005B3A86">
      <w:pPr>
        <w:spacing w:after="0" w:line="240" w:lineRule="auto"/>
      </w:pPr>
      <w:r>
        <w:continuationSeparator/>
      </w:r>
    </w:p>
  </w:endnote>
  <w:endnote w:type="continuationNotice" w:id="1">
    <w:p w14:paraId="29C10990" w14:textId="77777777" w:rsidR="004355A1" w:rsidRDefault="004355A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4320B" w14:textId="4F58D32C" w:rsidR="00633E5E" w:rsidRPr="00C86D41" w:rsidRDefault="00633E5E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sz w:val="18"/>
        <w:szCs w:val="18"/>
      </w:rPr>
    </w:pPr>
    <w:r w:rsidRPr="00C86D41">
      <w:rPr>
        <w:rFonts w:ascii="BankGothic Lt BT" w:hAnsi="BankGothic Lt BT"/>
        <w:sz w:val="18"/>
        <w:szCs w:val="18"/>
      </w:rPr>
      <w:t xml:space="preserve">page </w:t>
    </w:r>
    <w:r w:rsidRPr="00C86D41">
      <w:rPr>
        <w:rFonts w:ascii="BankGothic Lt BT" w:hAnsi="BankGothic Lt BT"/>
        <w:sz w:val="18"/>
        <w:szCs w:val="18"/>
      </w:rPr>
      <w:fldChar w:fldCharType="begin"/>
    </w:r>
    <w:r w:rsidRPr="00C86D41">
      <w:rPr>
        <w:rFonts w:ascii="BankGothic Lt BT" w:hAnsi="BankGothic Lt BT"/>
        <w:sz w:val="18"/>
        <w:szCs w:val="18"/>
      </w:rPr>
      <w:instrText xml:space="preserve"> PAGE   \* MERGEFORMAT </w:instrText>
    </w:r>
    <w:r w:rsidRPr="00C86D41">
      <w:rPr>
        <w:rFonts w:ascii="BankGothic Lt BT" w:hAnsi="BankGothic Lt BT"/>
        <w:sz w:val="18"/>
        <w:szCs w:val="18"/>
      </w:rPr>
      <w:fldChar w:fldCharType="separate"/>
    </w:r>
    <w:r w:rsidR="00A27763">
      <w:rPr>
        <w:rFonts w:ascii="BankGothic Lt BT" w:hAnsi="BankGothic Lt BT"/>
        <w:noProof/>
        <w:sz w:val="18"/>
        <w:szCs w:val="18"/>
      </w:rPr>
      <w:t>4</w:t>
    </w:r>
    <w:r w:rsidRPr="00C86D41">
      <w:rPr>
        <w:rFonts w:ascii="BankGothic Lt BT" w:hAnsi="BankGothic Lt BT"/>
        <w:noProof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26</w:t>
    </w:r>
    <w:r w:rsidRPr="00C834FC">
      <w:rPr>
        <w:rFonts w:ascii="BankGothic Lt BT" w:hAnsi="BankGothic Lt BT"/>
        <w:sz w:val="18"/>
        <w:szCs w:val="18"/>
      </w:rPr>
      <w:fldChar w:fldCharType="end"/>
    </w:r>
  </w:p>
  <w:p w14:paraId="5480C632" w14:textId="77777777" w:rsidR="00633E5E" w:rsidRPr="00B025CF" w:rsidRDefault="00633E5E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3E373" w14:textId="30F9C5A4" w:rsidR="00633E5E" w:rsidRPr="000154E9" w:rsidRDefault="00633E5E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sz w:val="18"/>
        <w:szCs w:val="18"/>
      </w:rPr>
    </w:pP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26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  <w:t xml:space="preserve">page </w:t>
    </w:r>
    <w:r w:rsidRPr="000154E9">
      <w:rPr>
        <w:rFonts w:ascii="BankGothic Lt BT" w:hAnsi="BankGothic Lt BT"/>
        <w:sz w:val="18"/>
        <w:szCs w:val="18"/>
      </w:rPr>
      <w:fldChar w:fldCharType="begin"/>
    </w:r>
    <w:r w:rsidRPr="000154E9">
      <w:rPr>
        <w:rFonts w:ascii="BankGothic Lt BT" w:hAnsi="BankGothic Lt BT"/>
        <w:sz w:val="18"/>
        <w:szCs w:val="18"/>
      </w:rPr>
      <w:instrText xml:space="preserve"> PAGE   \* MERGEFORMAT </w:instrText>
    </w:r>
    <w:r w:rsidRPr="000154E9">
      <w:rPr>
        <w:rFonts w:ascii="BankGothic Lt BT" w:hAnsi="BankGothic Lt BT"/>
        <w:sz w:val="18"/>
        <w:szCs w:val="18"/>
      </w:rPr>
      <w:fldChar w:fldCharType="separate"/>
    </w:r>
    <w:r w:rsidR="00A27763">
      <w:rPr>
        <w:rFonts w:ascii="BankGothic Lt BT" w:hAnsi="BankGothic Lt BT"/>
        <w:noProof/>
        <w:sz w:val="18"/>
        <w:szCs w:val="18"/>
      </w:rPr>
      <w:t>3</w:t>
    </w:r>
    <w:r w:rsidRPr="000154E9">
      <w:rPr>
        <w:rFonts w:ascii="BankGothic Lt BT" w:hAnsi="BankGothic Lt BT"/>
        <w:noProof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76E84" w14:textId="1D1D2E8B" w:rsidR="00633E5E" w:rsidRPr="005D621A" w:rsidRDefault="00633E5E" w:rsidP="005D621A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A27763">
      <w:rPr>
        <w:rFonts w:ascii="BankGothic Lt BT" w:hAnsi="BankGothic Lt BT"/>
        <w:caps/>
        <w:noProof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7DEDA615" w:rsidR="00633E5E" w:rsidRPr="005D621A" w:rsidRDefault="00633E5E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A27763">
      <w:rPr>
        <w:rFonts w:ascii="BankGothic Lt BT" w:hAnsi="BankGothic Lt BT"/>
        <w:caps/>
        <w:noProof/>
        <w:sz w:val="16"/>
        <w:szCs w:val="18"/>
      </w:rPr>
      <w:t>2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557A45" w14:textId="77777777" w:rsidR="00633E5E" w:rsidRDefault="00633E5E" w:rsidP="005B3A86">
      <w:pPr>
        <w:spacing w:after="0" w:line="240" w:lineRule="auto"/>
      </w:pPr>
      <w:r>
        <w:separator/>
      </w:r>
    </w:p>
  </w:footnote>
  <w:footnote w:type="continuationSeparator" w:id="0">
    <w:p w14:paraId="503CFBB5" w14:textId="77777777" w:rsidR="00633E5E" w:rsidRDefault="00633E5E" w:rsidP="005B3A86">
      <w:pPr>
        <w:spacing w:after="0" w:line="240" w:lineRule="auto"/>
      </w:pPr>
      <w:r>
        <w:continuationSeparator/>
      </w:r>
    </w:p>
  </w:footnote>
  <w:footnote w:type="continuationNotice" w:id="1">
    <w:p w14:paraId="2B285B65" w14:textId="77777777" w:rsidR="004355A1" w:rsidRDefault="004355A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724BB5" w14:textId="06C97DE3" w:rsidR="00633E5E" w:rsidRPr="00261027" w:rsidRDefault="00633E5E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FCF171A" w14:textId="4D8E1BF5" w:rsidR="00633E5E" w:rsidRPr="000154E9" w:rsidRDefault="00633E5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C54F18" w14:textId="4A9DB850" w:rsidR="00633E5E" w:rsidRPr="00261027" w:rsidRDefault="00633E5E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C780BEF" w14:textId="7B43DBCA" w:rsidR="00633E5E" w:rsidRPr="000154E9" w:rsidRDefault="00633E5E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633E5E" w14:paraId="3360602C" w14:textId="77777777" w:rsidTr="00E130F3">
      <w:tc>
        <w:tcPr>
          <w:tcW w:w="630" w:type="dxa"/>
        </w:tcPr>
        <w:p w14:paraId="25EE656B" w14:textId="77777777" w:rsidR="00633E5E" w:rsidRDefault="00633E5E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C4FE7CA" wp14:editId="007C2127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5B583AD" w14:textId="072D7B1D" w:rsidR="00633E5E" w:rsidRPr="005D621A" w:rsidRDefault="00633E5E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5F895A77" w14:textId="77777777" w:rsidR="00633E5E" w:rsidRDefault="00633E5E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51096CE" wp14:editId="58763B2C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35642C4" w14:textId="77777777" w:rsidR="00633E5E" w:rsidRPr="00B025CF" w:rsidRDefault="00633E5E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0E197C32" w:rsidR="00633E5E" w:rsidRPr="005D621A" w:rsidRDefault="00633E5E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Stop/Start/HOA of a Three-Phase Motor Circuit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60CF253A" w14:textId="522B9C3E" w:rsidR="00633E5E" w:rsidRPr="000154E9" w:rsidRDefault="00633E5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tthew W. Leigh">
    <w15:presenceInfo w15:providerId="AD" w15:userId="S-1-5-21-1214440339-1482476501-1417001333-573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252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03"/>
    <w:rsid w:val="000154E9"/>
    <w:rsid w:val="00041E52"/>
    <w:rsid w:val="000544E1"/>
    <w:rsid w:val="000A23B3"/>
    <w:rsid w:val="00101028"/>
    <w:rsid w:val="00141840"/>
    <w:rsid w:val="001D0733"/>
    <w:rsid w:val="002025E4"/>
    <w:rsid w:val="00222A30"/>
    <w:rsid w:val="00224C5A"/>
    <w:rsid w:val="002267E7"/>
    <w:rsid w:val="00261027"/>
    <w:rsid w:val="002970D6"/>
    <w:rsid w:val="002C2870"/>
    <w:rsid w:val="002E22BE"/>
    <w:rsid w:val="0030339D"/>
    <w:rsid w:val="00307505"/>
    <w:rsid w:val="00333856"/>
    <w:rsid w:val="00352FAA"/>
    <w:rsid w:val="003B3F62"/>
    <w:rsid w:val="003C3777"/>
    <w:rsid w:val="003D1A92"/>
    <w:rsid w:val="003D43CD"/>
    <w:rsid w:val="00422289"/>
    <w:rsid w:val="00431790"/>
    <w:rsid w:val="004332DB"/>
    <w:rsid w:val="004355A1"/>
    <w:rsid w:val="00472F8B"/>
    <w:rsid w:val="005218D2"/>
    <w:rsid w:val="005610FE"/>
    <w:rsid w:val="005B3A86"/>
    <w:rsid w:val="005D621A"/>
    <w:rsid w:val="00613E4E"/>
    <w:rsid w:val="00633E5E"/>
    <w:rsid w:val="006F19A5"/>
    <w:rsid w:val="006F7F1A"/>
    <w:rsid w:val="007140C7"/>
    <w:rsid w:val="00723673"/>
    <w:rsid w:val="00731134"/>
    <w:rsid w:val="008169BD"/>
    <w:rsid w:val="00855D87"/>
    <w:rsid w:val="00864622"/>
    <w:rsid w:val="00866D5F"/>
    <w:rsid w:val="008975D5"/>
    <w:rsid w:val="008E3D24"/>
    <w:rsid w:val="009219E3"/>
    <w:rsid w:val="00933117"/>
    <w:rsid w:val="009559C9"/>
    <w:rsid w:val="009B042B"/>
    <w:rsid w:val="009F2DFA"/>
    <w:rsid w:val="009F76D1"/>
    <w:rsid w:val="00A27763"/>
    <w:rsid w:val="00A40ECE"/>
    <w:rsid w:val="00A811C1"/>
    <w:rsid w:val="00B025CF"/>
    <w:rsid w:val="00B26F87"/>
    <w:rsid w:val="00B457A7"/>
    <w:rsid w:val="00B608BF"/>
    <w:rsid w:val="00B755C0"/>
    <w:rsid w:val="00C429BB"/>
    <w:rsid w:val="00C42F03"/>
    <w:rsid w:val="00C834FC"/>
    <w:rsid w:val="00C86D41"/>
    <w:rsid w:val="00CB5A57"/>
    <w:rsid w:val="00CB5F0C"/>
    <w:rsid w:val="00CD48E3"/>
    <w:rsid w:val="00CE3BF2"/>
    <w:rsid w:val="00CF1920"/>
    <w:rsid w:val="00CF61AC"/>
    <w:rsid w:val="00CF7AA0"/>
    <w:rsid w:val="00D13376"/>
    <w:rsid w:val="00D50F85"/>
    <w:rsid w:val="00DA380B"/>
    <w:rsid w:val="00DC19D0"/>
    <w:rsid w:val="00DC4627"/>
    <w:rsid w:val="00DC51B1"/>
    <w:rsid w:val="00DD205B"/>
    <w:rsid w:val="00DF270C"/>
    <w:rsid w:val="00E013AA"/>
    <w:rsid w:val="00E130F3"/>
    <w:rsid w:val="00E156E9"/>
    <w:rsid w:val="00EA0805"/>
    <w:rsid w:val="00EE06F0"/>
    <w:rsid w:val="00F61762"/>
    <w:rsid w:val="00F631A1"/>
    <w:rsid w:val="00F8103E"/>
    <w:rsid w:val="00FA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37</TotalTime>
  <Pages>4</Pages>
  <Words>595</Words>
  <Characters>3398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5</cp:revision>
  <cp:lastPrinted>2018-04-25T18:43:00Z</cp:lastPrinted>
  <dcterms:created xsi:type="dcterms:W3CDTF">2018-04-25T18:05:00Z</dcterms:created>
  <dcterms:modified xsi:type="dcterms:W3CDTF">2018-05-03T2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Stop/Start/HOA of a Three-Phase Motor Circuit</vt:lpwstr>
  </property>
  <property fmtid="{D5CDD505-2E9C-101B-9397-08002B2CF9AE}" pid="4" name="DocNum">
    <vt:i4>26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